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66115763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62A65B98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2314B202" w14:textId="1D7C85A2" w:rsidR="006E7FE0" w:rsidRDefault="006E7FE0" w:rsidP="006E7FE0">
      <w:pPr>
        <w:spacing w:line="220" w:lineRule="atLeast"/>
      </w:pPr>
      <w:r w:rsidRPr="006E7FE0">
        <w:t>Drill_CoreOfGauge</w:t>
      </w:r>
      <w:r>
        <w:rPr>
          <w:rFonts w:hint="eastAsia"/>
        </w:rPr>
        <w:t>Meter</w:t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参数条核心</w:t>
      </w:r>
    </w:p>
    <w:p w14:paraId="49A0BAEF" w14:textId="1AE98A06" w:rsidR="00A5565F" w:rsidRDefault="006E7FE0" w:rsidP="006E7FE0">
      <w:pPr>
        <w:pBdr>
          <w:bottom w:val="wave" w:sz="6" w:space="1" w:color="auto"/>
        </w:pBdr>
        <w:spacing w:line="220" w:lineRule="atLeast"/>
        <w:jc w:val="center"/>
      </w:pPr>
      <w:r>
        <w:rPr>
          <w:noProof/>
        </w:rPr>
        <w:drawing>
          <wp:inline distT="0" distB="0" distL="0" distR="0" wp14:anchorId="0C60B72A" wp14:editId="30A80FF7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893D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34C6D369" w14:textId="561F5DB9" w:rsidR="006E7FE0" w:rsidRDefault="006E7FE0" w:rsidP="006E7FE0">
      <w:pPr>
        <w:spacing w:line="220" w:lineRule="atLeast"/>
      </w:pPr>
      <w:r w:rsidRPr="006E7FE0">
        <w:t>Drill_CoreOfGaugeNumber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参数数字核心</w:t>
      </w:r>
    </w:p>
    <w:p w14:paraId="593F2519" w14:textId="27D50767" w:rsidR="006E7FE0" w:rsidRDefault="006E7FE0" w:rsidP="00C41E8D">
      <w:pPr>
        <w:pBdr>
          <w:bottom w:val="wave" w:sz="6" w:space="1" w:color="auto"/>
        </w:pBdr>
        <w:spacing w:line="220" w:lineRule="atLeast"/>
      </w:pPr>
      <w:r w:rsidRPr="004F5D2F">
        <w:rPr>
          <w:noProof/>
        </w:rPr>
        <w:drawing>
          <wp:inline distT="0" distB="0" distL="0" distR="0" wp14:anchorId="5B07ED63" wp14:editId="5A2AC2CF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69159" w14:textId="77777777" w:rsidR="005F7190" w:rsidRPr="00FA548F" w:rsidRDefault="005F7190" w:rsidP="005F7190">
      <w:pPr>
        <w:pBdr>
          <w:bottom w:val="wave" w:sz="6" w:space="1" w:color="auto"/>
        </w:pBdr>
        <w:spacing w:line="220" w:lineRule="atLeast"/>
      </w:pPr>
    </w:p>
    <w:p w14:paraId="2782F0A7" w14:textId="5F0EE866" w:rsidR="005F7190" w:rsidRDefault="005F7190" w:rsidP="005F7190">
      <w:pPr>
        <w:spacing w:line="220" w:lineRule="atLeast"/>
      </w:pPr>
      <w:r w:rsidRPr="0071258E">
        <w:t>Drill_CoreOfSelectableButton</w:t>
      </w:r>
      <w:r>
        <w:tab/>
      </w:r>
      <w:r w:rsidRPr="0071258E">
        <w:t>系统</w:t>
      </w:r>
      <w:r w:rsidRPr="0071258E">
        <w:t xml:space="preserve"> - </w:t>
      </w:r>
      <w:r w:rsidRPr="0071258E">
        <w:t>按钮组核</w:t>
      </w:r>
      <w:r>
        <w:rPr>
          <w:rFonts w:hint="eastAsia"/>
        </w:rPr>
        <w:t>心</w:t>
      </w:r>
    </w:p>
    <w:p w14:paraId="33ABD8BB" w14:textId="494EDEC1" w:rsidR="006E7FE0" w:rsidRDefault="005F7190" w:rsidP="00C41E8D">
      <w:pPr>
        <w:pBdr>
          <w:bottom w:val="wave" w:sz="6" w:space="1" w:color="auto"/>
        </w:pBdr>
        <w:spacing w:line="220" w:lineRule="atLeast"/>
      </w:pPr>
      <w:r w:rsidRPr="002A717B">
        <w:object w:dxaOrig="8040" w:dyaOrig="1320" w14:anchorId="25870EC8">
          <v:shape id="_x0000_i1026" type="#_x0000_t75" style="width:373.2pt;height:61.8pt" o:ole="">
            <v:imagedata r:id="rId18" o:title=""/>
          </v:shape>
          <o:OLEObject Type="Embed" ProgID="Visio.Drawing.15" ShapeID="_x0000_i1026" DrawAspect="Content" ObjectID="_1666115764" r:id="rId19"/>
        </w:object>
      </w:r>
    </w:p>
    <w:p w14:paraId="7E7430F1" w14:textId="77777777" w:rsidR="005F7190" w:rsidRPr="006E7FE0" w:rsidRDefault="005F7190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lastRenderedPageBreak/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602C974" w14:textId="4A8A99FA" w:rsidR="00A33F79" w:rsidRDefault="005E55A0" w:rsidP="00174F6B">
      <w:pPr>
        <w:rPr>
          <w:rFonts w:hint="eastAsia"/>
        </w:rPr>
      </w:pPr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0EE8B60D" w:rsidR="00A33F79" w:rsidRDefault="00A33F79" w:rsidP="00850428">
      <w:r w:rsidRPr="00A33F79">
        <w:rPr>
          <w:noProof/>
        </w:rPr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D9DBA" w14:textId="77777777" w:rsidR="00174F6B" w:rsidRPr="00E66C7B" w:rsidRDefault="00174F6B" w:rsidP="00174F6B">
      <w:pPr>
        <w:pBdr>
          <w:bottom w:val="wave" w:sz="6" w:space="1" w:color="auto"/>
        </w:pBdr>
        <w:spacing w:line="220" w:lineRule="atLeast"/>
      </w:pPr>
    </w:p>
    <w:p w14:paraId="7348CA6D" w14:textId="15A11E0E" w:rsidR="00174F6B" w:rsidRDefault="00174F6B" w:rsidP="00174F6B">
      <w:pPr>
        <w:rPr>
          <w:rFonts w:hint="eastAsia"/>
        </w:rPr>
      </w:pPr>
      <w:r w:rsidRPr="00857468">
        <w:t>Drill_RmmvCoreFix</w:t>
      </w:r>
      <w:r w:rsidRPr="00857468">
        <w:tab/>
      </w:r>
      <w:r w:rsidRPr="00857468">
        <w:tab/>
      </w:r>
      <w:r w:rsidRPr="00857468">
        <w:rPr>
          <w:rFonts w:hint="eastAsia"/>
        </w:rPr>
        <w:t>系统</w:t>
      </w:r>
      <w:r w:rsidRPr="00857468">
        <w:rPr>
          <w:rFonts w:hint="eastAsia"/>
        </w:rPr>
        <w:t xml:space="preserve"> </w:t>
      </w:r>
      <w:r>
        <w:t>-</w:t>
      </w:r>
      <w:r w:rsidRPr="00857468">
        <w:t xml:space="preserve"> </w:t>
      </w:r>
      <w:r w:rsidRPr="00857468">
        <w:rPr>
          <w:rFonts w:hint="eastAsia"/>
        </w:rPr>
        <w:t>rmmv</w:t>
      </w:r>
      <w:r w:rsidRPr="00857468">
        <w:rPr>
          <w:rFonts w:hint="eastAsia"/>
        </w:rPr>
        <w:t>核心修复</w:t>
      </w:r>
    </w:p>
    <w:p w14:paraId="109CB8E3" w14:textId="00F80074" w:rsidR="00174F6B" w:rsidRPr="00A33F79" w:rsidRDefault="00174F6B" w:rsidP="00850428">
      <w:pPr>
        <w:rPr>
          <w:rFonts w:hint="eastAsia"/>
        </w:rPr>
      </w:pPr>
      <w:r>
        <w:rPr>
          <w:rFonts w:hint="eastAsia"/>
        </w:rPr>
        <w:t>（没有图示，修复了</w:t>
      </w:r>
      <w:r>
        <w:rPr>
          <w:rFonts w:hint="eastAsia"/>
        </w:rPr>
        <w:t>rmmv</w:t>
      </w:r>
      <w:r>
        <w:rPr>
          <w:rFonts w:hint="eastAsia"/>
        </w:rPr>
        <w:t>在任何时间时</w:t>
      </w:r>
      <w:r>
        <w:rPr>
          <w:rFonts w:hint="eastAsia"/>
        </w:rPr>
        <w:t>1%</w:t>
      </w:r>
      <w:r>
        <w:rPr>
          <w:rFonts w:hint="eastAsia"/>
        </w:rPr>
        <w:t>几率卡屏的</w:t>
      </w:r>
      <w:r>
        <w:rPr>
          <w:rFonts w:hint="eastAsia"/>
        </w:rPr>
        <w:t>bug</w:t>
      </w:r>
      <w:r>
        <w:rPr>
          <w:rFonts w:hint="eastAsia"/>
        </w:rPr>
        <w:t>）</w:t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5F7190">
      <w:pPr>
        <w:spacing w:after="0"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61F6D69C">
            <wp:extent cx="3589020" cy="1239843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1042" cy="124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5F7190">
      <w:pPr>
        <w:spacing w:after="0"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5F7190">
      <w:pPr>
        <w:spacing w:after="0"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1800AE5E" wp14:editId="3CB1404C">
            <wp:extent cx="2917446" cy="20497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135" cy="2056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F06539">
      <w:pPr>
        <w:spacing w:after="0" w:line="220" w:lineRule="atLeast"/>
      </w:pPr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C93294" w14:textId="77777777" w:rsidR="00F06539" w:rsidRDefault="00F06539" w:rsidP="00F06539">
      <w:pPr>
        <w:pBdr>
          <w:bottom w:val="wave" w:sz="6" w:space="1" w:color="auto"/>
        </w:pBdr>
        <w:spacing w:line="220" w:lineRule="atLeast"/>
      </w:pPr>
    </w:p>
    <w:p w14:paraId="45A64A7B" w14:textId="77777777" w:rsidR="00F06539" w:rsidRDefault="00F06539" w:rsidP="00F06539">
      <w:pPr>
        <w:spacing w:after="0"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17842E0C" w14:textId="77777777" w:rsidR="00F06539" w:rsidRDefault="00F06539" w:rsidP="00F06539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44E74246" wp14:editId="308318D4">
            <wp:extent cx="2887980" cy="2004827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9440" cy="201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00CE9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7A5C17F0" w14:textId="305C4D91" w:rsidR="005F7190" w:rsidRDefault="005F7190" w:rsidP="005F7190">
      <w:pPr>
        <w:spacing w:line="220" w:lineRule="atLeast"/>
      </w:pPr>
      <w:r w:rsidRPr="00DC3ECF">
        <w:t>Drill_LayerCommandThread</w:t>
      </w:r>
      <w:r>
        <w:tab/>
      </w:r>
      <w:r>
        <w:tab/>
      </w:r>
      <w:r w:rsidRPr="00DC3ECF">
        <w:t>地图</w:t>
      </w:r>
      <w:r w:rsidRPr="00DC3ECF">
        <w:t xml:space="preserve"> - </w:t>
      </w:r>
      <w:r w:rsidRPr="00DC3ECF">
        <w:t>多线程</w:t>
      </w:r>
    </w:p>
    <w:p w14:paraId="60187144" w14:textId="1B7D5A3A" w:rsidR="00F06539" w:rsidRDefault="00F06539" w:rsidP="005F7190">
      <w:pPr>
        <w:spacing w:line="220" w:lineRule="atLeast"/>
      </w:pPr>
      <w:r>
        <w:rPr>
          <w:rFonts w:hint="eastAsia"/>
        </w:rPr>
        <w:t>（具体可以去看看文档</w:t>
      </w:r>
      <w:r>
        <w:rPr>
          <w:rFonts w:hint="eastAsia"/>
        </w:rPr>
        <w:t xml:space="preserve"> </w:t>
      </w:r>
      <w:r>
        <w:t>”</w:t>
      </w:r>
      <w:r w:rsidRPr="00F06539">
        <w:rPr>
          <w:rFonts w:hint="eastAsia"/>
        </w:rPr>
        <w:t>关于公共事件与并行</w:t>
      </w:r>
      <w:r w:rsidRPr="00F06539">
        <w:rPr>
          <w:rFonts w:hint="eastAsia"/>
        </w:rPr>
        <w:t>.docx</w:t>
      </w:r>
      <w:r>
        <w:t>”</w:t>
      </w:r>
      <w:r>
        <w:rPr>
          <w:rFonts w:hint="eastAsia"/>
        </w:rPr>
        <w:t>）</w:t>
      </w:r>
    </w:p>
    <w:p w14:paraId="1BD86EF3" w14:textId="0D636BF0" w:rsidR="000A4F30" w:rsidRDefault="00F06539" w:rsidP="000A4F30">
      <w:pPr>
        <w:pBdr>
          <w:bottom w:val="wave" w:sz="6" w:space="1" w:color="auto"/>
        </w:pBdr>
        <w:spacing w:line="220" w:lineRule="atLeast"/>
      </w:pPr>
      <w:r>
        <w:object w:dxaOrig="11305" w:dyaOrig="6745" w14:anchorId="065887EE">
          <v:shape id="_x0000_i1027" type="#_x0000_t75" style="width:414.6pt;height:247.8pt" o:ole="">
            <v:imagedata r:id="rId64" o:title=""/>
          </v:shape>
          <o:OLEObject Type="Embed" ProgID="Visio.Drawing.15" ShapeID="_x0000_i1027" DrawAspect="Content" ObjectID="_1666115765" r:id="rId65"/>
        </w:object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199EF59B" w:rsidR="00164A24" w:rsidRPr="00920D25" w:rsidRDefault="00164A24" w:rsidP="00920D25">
      <w:r w:rsidRPr="00BC4DB2">
        <w:t>Drill_</w:t>
      </w:r>
      <w:r w:rsidR="00E12092" w:rsidRPr="00643BAD">
        <w:t>CoreOf</w:t>
      </w:r>
      <w:r w:rsidRPr="00BC4DB2">
        <w:t>MoveRoute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Pr="006A2F88" w:rsidRDefault="00264FDC" w:rsidP="00264FDC">
      <w:pPr>
        <w:pBdr>
          <w:bottom w:val="wave" w:sz="6" w:space="1" w:color="auto"/>
        </w:pBdr>
        <w:spacing w:line="220" w:lineRule="atLeast"/>
        <w:rPr>
          <w:sz w:val="18"/>
          <w:szCs w:val="18"/>
        </w:rPr>
      </w:pPr>
    </w:p>
    <w:p w14:paraId="30D53932" w14:textId="77777777" w:rsidR="00264FDC" w:rsidRPr="002D5D69" w:rsidRDefault="00264FDC" w:rsidP="006A2F88">
      <w:pPr>
        <w:spacing w:after="120"/>
      </w:pPr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FE162" w14:textId="77777777" w:rsidR="006A2F88" w:rsidRDefault="006A2F88" w:rsidP="006A2F88">
      <w:pPr>
        <w:pBdr>
          <w:bottom w:val="wave" w:sz="6" w:space="1" w:color="auto"/>
        </w:pBdr>
        <w:spacing w:line="220" w:lineRule="atLeast"/>
      </w:pPr>
    </w:p>
    <w:p w14:paraId="00AA2BC5" w14:textId="7DE82FAF" w:rsidR="006A2F88" w:rsidRDefault="006A2F88" w:rsidP="006A2F88">
      <w:pPr>
        <w:spacing w:after="120"/>
      </w:pPr>
      <w:r w:rsidRPr="001C0392">
        <w:t>Drill_EventForPlayer</w:t>
      </w:r>
      <w:r>
        <w:tab/>
      </w:r>
      <w:r>
        <w:tab/>
      </w:r>
      <w:r>
        <w:tab/>
      </w:r>
      <w:r w:rsidRPr="001C0392">
        <w:t>物体</w:t>
      </w:r>
      <w:r w:rsidRPr="001C0392">
        <w:t xml:space="preserve"> - </w:t>
      </w:r>
      <w:r w:rsidRPr="001C0392">
        <w:t>玩家的事件</w:t>
      </w:r>
    </w:p>
    <w:p w14:paraId="3FFFB109" w14:textId="1A9EF6A2" w:rsidR="00986186" w:rsidRPr="006A2F88" w:rsidRDefault="006A2F88" w:rsidP="006A2F88">
      <w:r>
        <w:rPr>
          <w:noProof/>
        </w:rPr>
        <w:drawing>
          <wp:inline distT="0" distB="0" distL="0" distR="0" wp14:anchorId="51BC286B" wp14:editId="3A676CBC">
            <wp:extent cx="1623201" cy="1097375"/>
            <wp:effectExtent l="0" t="0" r="0" b="762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623201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FCEDD" w14:textId="77777777" w:rsidR="006A2F88" w:rsidRDefault="006A2F88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6A2F88">
      <w:pPr>
        <w:spacing w:after="120"/>
      </w:pPr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5F7190">
      <w:pPr>
        <w:spacing w:after="0"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5F7190">
      <w:pPr>
        <w:spacing w:after="0"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4366F968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445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6ABE9F38" w14:textId="51361662" w:rsidR="005F7190" w:rsidRDefault="005F7190" w:rsidP="005F7190">
      <w:pPr>
        <w:spacing w:after="0" w:line="220" w:lineRule="atLeast"/>
      </w:pPr>
      <w:r w:rsidRPr="00DC3ECF">
        <w:t>Drill_GaugeButton</w:t>
      </w:r>
      <w:r>
        <w:tab/>
      </w:r>
      <w:r>
        <w:tab/>
      </w:r>
      <w:r>
        <w:tab/>
      </w:r>
      <w:r w:rsidRPr="00DC3ECF">
        <w:rPr>
          <w:rFonts w:hint="eastAsia"/>
        </w:rPr>
        <w:t>地图</w:t>
      </w:r>
      <w:r w:rsidRPr="00DC3ECF">
        <w:t xml:space="preserve">UI - </w:t>
      </w:r>
      <w:r w:rsidRPr="00DC3ECF">
        <w:t>地图按钮集</w:t>
      </w:r>
    </w:p>
    <w:p w14:paraId="7B84A385" w14:textId="08E599FA" w:rsidR="00080660" w:rsidRDefault="005F7190" w:rsidP="005F7190">
      <w:pPr>
        <w:spacing w:line="220" w:lineRule="atLeast"/>
      </w:pPr>
      <w:r>
        <w:rPr>
          <w:noProof/>
        </w:rPr>
        <w:drawing>
          <wp:inline distT="0" distB="0" distL="0" distR="0" wp14:anchorId="7C0F7922" wp14:editId="56633F1C">
            <wp:extent cx="1409700" cy="10740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418774" cy="108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2149B" w14:textId="77777777" w:rsidR="00D32C56" w:rsidRDefault="00D32C56" w:rsidP="00D32C56">
      <w:pPr>
        <w:pBdr>
          <w:bottom w:val="wave" w:sz="6" w:space="1" w:color="auto"/>
        </w:pBdr>
        <w:spacing w:line="220" w:lineRule="atLeast"/>
      </w:pPr>
    </w:p>
    <w:p w14:paraId="14ED4591" w14:textId="6B0B54B4" w:rsidR="00D32C56" w:rsidRDefault="00D32C56" w:rsidP="00D32C56">
      <w:pPr>
        <w:spacing w:after="0" w:line="220" w:lineRule="atLeast"/>
      </w:pPr>
      <w:r w:rsidRPr="006052CE">
        <w:t>Drill_GaugeFloatingNum</w:t>
      </w:r>
      <w:r>
        <w:tab/>
      </w:r>
      <w:r>
        <w:tab/>
      </w:r>
      <w:r w:rsidRPr="006052CE">
        <w:t>地图</w:t>
      </w:r>
      <w:r w:rsidRPr="006052CE">
        <w:t xml:space="preserve">UI - </w:t>
      </w:r>
      <w:r w:rsidRPr="006052CE">
        <w:t>漂浮参数数</w:t>
      </w:r>
      <w:r>
        <w:rPr>
          <w:rFonts w:hint="eastAsia"/>
        </w:rPr>
        <w:t>字</w:t>
      </w:r>
    </w:p>
    <w:p w14:paraId="698FADED" w14:textId="2CF3939E" w:rsidR="00D32C56" w:rsidRDefault="00D32C56" w:rsidP="00D32C56">
      <w:pPr>
        <w:spacing w:after="0" w:line="220" w:lineRule="atLeast"/>
      </w:pPr>
      <w:r>
        <w:rPr>
          <w:noProof/>
        </w:rPr>
        <w:drawing>
          <wp:inline distT="0" distB="0" distL="0" distR="0" wp14:anchorId="1772D211" wp14:editId="2AF19C76">
            <wp:extent cx="1722269" cy="1143099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35342" w14:textId="77777777" w:rsidR="00D32C56" w:rsidRDefault="00D32C56" w:rsidP="00D32C56">
      <w:pPr>
        <w:spacing w:after="0" w:line="220" w:lineRule="atLeast"/>
      </w:pPr>
    </w:p>
    <w:p w14:paraId="2A822359" w14:textId="7082CC14" w:rsidR="00080660" w:rsidRPr="00D32C56" w:rsidRDefault="00D32C56" w:rsidP="00D32C56">
      <w:pPr>
        <w:adjustRightInd/>
        <w:snapToGrid/>
        <w:spacing w:line="220" w:lineRule="atLeast"/>
        <w:jc w:val="both"/>
      </w:pPr>
      <w:r>
        <w:br w:type="page"/>
      </w: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41B1F802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C2722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1C16213D" w14:textId="21C28C31" w:rsidR="006E7FE0" w:rsidRDefault="006E7FE0" w:rsidP="006E7FE0">
      <w:pPr>
        <w:spacing w:line="220" w:lineRule="atLeast"/>
      </w:pPr>
      <w:r w:rsidRPr="006E7FE0">
        <w:t>Drill_GaugeOfBufferTimeBar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条</w:t>
      </w:r>
    </w:p>
    <w:p w14:paraId="63842E87" w14:textId="41912B46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935F152" wp14:editId="2577CF4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D351E" w14:textId="3534C296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4419D24D" w14:textId="2DA5BDB3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0EBC4603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67D68BA6" w14:textId="04AA789F" w:rsidR="006E7FE0" w:rsidRDefault="006E7FE0" w:rsidP="006E7FE0">
      <w:pPr>
        <w:spacing w:line="220" w:lineRule="atLeast"/>
      </w:pPr>
      <w:r w:rsidRPr="006E7FE0">
        <w:t>Drill_GaugeOfBufferTime</w:t>
      </w:r>
      <w:r>
        <w:t>Num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</w:t>
      </w:r>
      <w:r>
        <w:rPr>
          <w:rFonts w:hint="eastAsia"/>
        </w:rPr>
        <w:t>数字</w:t>
      </w:r>
    </w:p>
    <w:p w14:paraId="4A6B3AD1" w14:textId="3E5518E2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1A86EBD" wp14:editId="15AD444B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206BC" w14:textId="77777777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lastRenderedPageBreak/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568F" w14:textId="77777777" w:rsidR="00174F6B" w:rsidRDefault="00174F6B" w:rsidP="00174F6B">
      <w:pPr>
        <w:pBdr>
          <w:bottom w:val="wave" w:sz="6" w:space="1" w:color="auto"/>
        </w:pBdr>
        <w:spacing w:line="220" w:lineRule="atLeast"/>
      </w:pPr>
    </w:p>
    <w:p w14:paraId="5DF9905A" w14:textId="0CEE878C" w:rsidR="00174F6B" w:rsidRDefault="00174F6B" w:rsidP="00174F6B">
      <w:pPr>
        <w:rPr>
          <w:rFonts w:hint="eastAsia"/>
        </w:rPr>
      </w:pPr>
      <w:r w:rsidRPr="00AD3149">
        <w:t>Drill_MouseTriggerPicture</w:t>
      </w:r>
      <w:r>
        <w:tab/>
      </w:r>
      <w:r>
        <w:tab/>
      </w:r>
      <w:r w:rsidRPr="00AD3149">
        <w:rPr>
          <w:rFonts w:hint="eastAsia"/>
        </w:rPr>
        <w:t>鼠标</w:t>
      </w:r>
      <w:r w:rsidRPr="00AD3149">
        <w:t xml:space="preserve"> - </w:t>
      </w:r>
      <w:r w:rsidRPr="00AD3149">
        <w:t>鼠标触发图片</w:t>
      </w:r>
    </w:p>
    <w:p w14:paraId="61A16D26" w14:textId="534D8DB6" w:rsidR="00174F6B" w:rsidRDefault="00174F6B" w:rsidP="00A4018E">
      <w:pPr>
        <w:pBdr>
          <w:bottom w:val="wave" w:sz="6" w:space="1" w:color="auto"/>
        </w:pBdr>
        <w:spacing w:line="220" w:lineRule="atLeas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E9870E9" wp14:editId="2A7C654E">
            <wp:extent cx="1817764" cy="1517015"/>
            <wp:effectExtent l="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1830118" cy="15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</w:t>
      </w:r>
      <w:r>
        <w:rPr>
          <w:rFonts w:hint="eastAsia"/>
        </w:rPr>
        <w:t>鼠标接近后，触发滤镜效果。具体</w:t>
      </w:r>
      <w:r>
        <w:rPr>
          <w:rFonts w:hint="eastAsia"/>
        </w:rPr>
        <w:t>去对话管理层看看）</w:t>
      </w:r>
    </w:p>
    <w:p w14:paraId="193F6DD9" w14:textId="77777777" w:rsidR="00174F6B" w:rsidRDefault="00174F6B" w:rsidP="00174F6B">
      <w:pPr>
        <w:pBdr>
          <w:bottom w:val="wave" w:sz="6" w:space="1" w:color="auto"/>
        </w:pBdr>
        <w:spacing w:line="220" w:lineRule="atLeast"/>
      </w:pPr>
    </w:p>
    <w:p w14:paraId="3165E3BE" w14:textId="1433E3F6" w:rsidR="00174F6B" w:rsidRDefault="00174F6B" w:rsidP="00174F6B">
      <w:pPr>
        <w:rPr>
          <w:rFonts w:hint="eastAsia"/>
        </w:rPr>
      </w:pPr>
      <w:r w:rsidRPr="00A3531D">
        <w:t>Drill_Mouse</w:t>
      </w:r>
      <w:r>
        <w:rPr>
          <w:rFonts w:hint="eastAsia"/>
        </w:rPr>
        <w:t>Drag</w:t>
      </w:r>
      <w:r w:rsidRPr="00A3531D">
        <w:t>Picture</w:t>
      </w:r>
      <w:r>
        <w:tab/>
      </w:r>
      <w:r>
        <w:tab/>
      </w:r>
      <w:r>
        <w:rPr>
          <w:rFonts w:hint="eastAsia"/>
        </w:rPr>
        <w:t>鼠标</w:t>
      </w:r>
      <w:r>
        <w:rPr>
          <w:rFonts w:hint="eastAsia"/>
        </w:rPr>
        <w:t xml:space="preserve"> </w:t>
      </w:r>
      <w:r>
        <w:t xml:space="preserve">- </w:t>
      </w:r>
      <w:r>
        <w:rPr>
          <w:rFonts w:hint="eastAsia"/>
        </w:rPr>
        <w:t>可拖拽的图片</w:t>
      </w:r>
    </w:p>
    <w:p w14:paraId="780CAC6B" w14:textId="74CCD8EF" w:rsidR="00174F6B" w:rsidRDefault="00174F6B" w:rsidP="00A4018E">
      <w:pPr>
        <w:pBdr>
          <w:bottom w:val="wave" w:sz="6" w:space="1" w:color="auto"/>
        </w:pBdr>
        <w:spacing w:line="220" w:lineRule="atLeast"/>
        <w:rPr>
          <w:rFonts w:hint="eastAsia"/>
        </w:rPr>
      </w:pPr>
      <w:r>
        <w:rPr>
          <w:noProof/>
        </w:rPr>
        <w:drawing>
          <wp:inline distT="0" distB="0" distL="0" distR="0" wp14:anchorId="4F32B608" wp14:editId="56403AB3">
            <wp:extent cx="3893820" cy="1310285"/>
            <wp:effectExtent l="0" t="0" r="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913557" cy="131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去对话管理层看看）</w:t>
      </w:r>
    </w:p>
    <w:p w14:paraId="5CB27D78" w14:textId="77777777" w:rsidR="00174F6B" w:rsidRDefault="00174F6B" w:rsidP="00A4018E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lastRenderedPageBreak/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3D75751F" w14:textId="15B2628A" w:rsidR="00AA74A1" w:rsidRDefault="00FF7838" w:rsidP="00510EF6">
      <w:pPr>
        <w:rPr>
          <w:rFonts w:hint="eastAsia"/>
        </w:rPr>
      </w:pPr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22068EA6" w14:textId="741DF9E3" w:rsidR="00AA74A1" w:rsidRDefault="00A6071C" w:rsidP="00AA74A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086FED" wp14:editId="07BAB7A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4D068937" w14:textId="1BA5A0FE" w:rsidR="00A6071C" w:rsidRDefault="00AA74A1" w:rsidP="00510EF6">
      <w:pPr>
        <w:rPr>
          <w:rFonts w:hint="eastAsia"/>
        </w:rPr>
      </w:pPr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734AB0C5" w14:textId="26EB1CA7" w:rsidR="00A6071C" w:rsidRDefault="00A6071C" w:rsidP="00A6071C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4B6F7D4" wp14:editId="1A4E4C98">
            <wp:extent cx="3002280" cy="1970392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3020317" cy="198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C6D88" w14:textId="520E35CB" w:rsidR="00A6071C" w:rsidRDefault="00A6071C" w:rsidP="00A6071C">
      <w:pPr>
        <w:rPr>
          <w:rFonts w:hint="eastAsia"/>
        </w:rPr>
      </w:pPr>
      <w:r w:rsidRPr="00EB50E6">
        <w:t>Drill_PictureAdsorptionSlot</w:t>
      </w:r>
      <w:r>
        <w:tab/>
      </w:r>
      <w:r>
        <w:tab/>
      </w:r>
      <w:r w:rsidRPr="00EB50E6">
        <w:rPr>
          <w:rFonts w:hint="eastAsia"/>
        </w:rPr>
        <w:t>图片</w:t>
      </w:r>
      <w:r w:rsidRPr="00EB50E6">
        <w:t xml:space="preserve"> - </w:t>
      </w:r>
      <w:r w:rsidRPr="00EB50E6">
        <w:t>图片吸附槽</w:t>
      </w:r>
    </w:p>
    <w:p w14:paraId="17A014CD" w14:textId="53AF0E86" w:rsidR="00A6071C" w:rsidRPr="00AA74A1" w:rsidRDefault="00A6071C" w:rsidP="00510EF6">
      <w:pPr>
        <w:rPr>
          <w:rFonts w:hint="eastAsia"/>
        </w:rPr>
      </w:pPr>
      <w:r>
        <w:rPr>
          <w:noProof/>
        </w:rPr>
        <w:drawing>
          <wp:inline distT="0" distB="0" distL="0" distR="0" wp14:anchorId="2547BE69" wp14:editId="051C786D">
            <wp:extent cx="3055620" cy="1529649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3077927" cy="154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3A32">
        <w:rPr>
          <w:rFonts w:hint="eastAsia"/>
        </w:rPr>
        <w:t>（图片拖拽到吸附范围后</w:t>
      </w:r>
      <w:r w:rsidR="00523A32">
        <w:t>,</w:t>
      </w:r>
      <w:r w:rsidR="00523A32">
        <w:rPr>
          <w:rFonts w:hint="eastAsia"/>
        </w:rPr>
        <w:t>被吸附）</w:t>
      </w:r>
    </w:p>
    <w:p w14:paraId="154A5F26" w14:textId="1D5B1917" w:rsidR="00D15D88" w:rsidRPr="00523A32" w:rsidRDefault="00D15D88">
      <w:pPr>
        <w:adjustRightInd/>
        <w:snapToGrid/>
        <w:spacing w:line="220" w:lineRule="atLeast"/>
      </w:pP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325030FA" w14:textId="062B9B2C" w:rsidR="00C01FEF" w:rsidRDefault="00C01FEF" w:rsidP="00C01FEF">
      <w:r w:rsidRPr="00E92D79">
        <w:t>Drill_SceneMain</w:t>
      </w:r>
      <w:r>
        <w:tab/>
      </w:r>
      <w:r>
        <w:tab/>
      </w:r>
      <w:r>
        <w:tab/>
      </w:r>
      <w:r>
        <w:tab/>
      </w:r>
      <w:r w:rsidRPr="00E92D79">
        <w:rPr>
          <w:rFonts w:hint="eastAsia"/>
        </w:rPr>
        <w:t>面板</w:t>
      </w:r>
      <w:r w:rsidRPr="00E92D79">
        <w:t xml:space="preserve"> - </w:t>
      </w:r>
      <w:r w:rsidRPr="00E92D79">
        <w:t>全自定义主菜单面板</w:t>
      </w:r>
    </w:p>
    <w:p w14:paraId="5BC794FD" w14:textId="202E7BCD" w:rsidR="00080660" w:rsidRPr="00C01FEF" w:rsidRDefault="00080660" w:rsidP="00080660">
      <w:pPr>
        <w:spacing w:line="220" w:lineRule="atLeast"/>
        <w:rPr>
          <w:color w:val="A6A6A6" w:themeColor="background1" w:themeShade="A6"/>
        </w:rPr>
      </w:pPr>
      <w:r w:rsidRPr="00C01FEF">
        <w:rPr>
          <w:rFonts w:hint="eastAsia"/>
          <w:color w:val="A6A6A6" w:themeColor="background1" w:themeShade="A6"/>
        </w:rPr>
        <w:t>MOG_SceneMenu</w:t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>面板</w:t>
      </w:r>
      <w:r w:rsidRPr="00C01FEF">
        <w:rPr>
          <w:rFonts w:hint="eastAsia"/>
          <w:color w:val="A6A6A6" w:themeColor="background1" w:themeShade="A6"/>
        </w:rPr>
        <w:t xml:space="preserve"> - </w:t>
      </w:r>
      <w:r w:rsidRPr="00C01FEF">
        <w:rPr>
          <w:rFonts w:hint="eastAsia"/>
          <w:color w:val="A6A6A6" w:themeColor="background1" w:themeShade="A6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AEB4" w14:textId="77777777" w:rsidR="00C01FEF" w:rsidRDefault="00C01FEF" w:rsidP="00C01FEF">
      <w:pPr>
        <w:pBdr>
          <w:bottom w:val="wave" w:sz="6" w:space="1" w:color="auto"/>
        </w:pBdr>
        <w:spacing w:line="220" w:lineRule="atLeast"/>
      </w:pPr>
    </w:p>
    <w:p w14:paraId="7953FEF6" w14:textId="587746BA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I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I</w:t>
      </w:r>
    </w:p>
    <w:p w14:paraId="26691FD3" w14:textId="4407C96D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J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J</w:t>
      </w:r>
    </w:p>
    <w:p w14:paraId="1ABCC819" w14:textId="7F316DB2" w:rsidR="005F0F63" w:rsidRDefault="00DE3A48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64A4545" wp14:editId="6985372F">
            <wp:extent cx="3383280" cy="25534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3388579" cy="2557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1F75B" w14:textId="77777777" w:rsidR="00C01FEF" w:rsidRPr="00C01FEF" w:rsidRDefault="00C01FEF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131A03FC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="00064707" w:rsidRPr="00064707">
        <w:rPr>
          <w:rFonts w:hint="eastAsia"/>
        </w:rPr>
        <w:t>主菜单选项</w:t>
      </w:r>
      <w:r w:rsidR="0087730A">
        <w:rPr>
          <w:rFonts w:hint="eastAsia"/>
        </w:rPr>
        <w:t>按钮</w:t>
      </w:r>
      <w:r w:rsidR="00064707" w:rsidRPr="00064707">
        <w:rPr>
          <w:rFonts w:hint="eastAsia"/>
        </w:rPr>
        <w:t>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17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2B4BEA1" w14:textId="77777777" w:rsidR="007A4EA6" w:rsidRDefault="007A4EA6" w:rsidP="00BF204B">
      <w:pPr>
        <w:spacing w:after="0"/>
      </w:pPr>
      <w:r>
        <w:separator/>
      </w:r>
    </w:p>
  </w:endnote>
  <w:endnote w:type="continuationSeparator" w:id="0">
    <w:p w14:paraId="29968860" w14:textId="77777777" w:rsidR="007A4EA6" w:rsidRDefault="007A4EA6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A077F1" w14:textId="77777777" w:rsidR="007A4EA6" w:rsidRDefault="007A4EA6" w:rsidP="00BF204B">
      <w:pPr>
        <w:spacing w:after="0"/>
      </w:pPr>
      <w:r>
        <w:separator/>
      </w:r>
    </w:p>
  </w:footnote>
  <w:footnote w:type="continuationSeparator" w:id="0">
    <w:p w14:paraId="0C60066E" w14:textId="77777777" w:rsidR="007A4EA6" w:rsidRDefault="007A4EA6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4707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4F6B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3EFA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E6FAC"/>
    <w:rsid w:val="004F079E"/>
    <w:rsid w:val="0050086C"/>
    <w:rsid w:val="005049C9"/>
    <w:rsid w:val="00510EF6"/>
    <w:rsid w:val="005134DF"/>
    <w:rsid w:val="00517C6C"/>
    <w:rsid w:val="00523A32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5F7190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0F32"/>
    <w:rsid w:val="00676DBF"/>
    <w:rsid w:val="00681B4C"/>
    <w:rsid w:val="006949B9"/>
    <w:rsid w:val="006949CD"/>
    <w:rsid w:val="006A1692"/>
    <w:rsid w:val="006A1820"/>
    <w:rsid w:val="006A2F88"/>
    <w:rsid w:val="006C30B3"/>
    <w:rsid w:val="006C5493"/>
    <w:rsid w:val="006D239F"/>
    <w:rsid w:val="006E1658"/>
    <w:rsid w:val="006E7FE0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4EA6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30A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071C"/>
    <w:rsid w:val="00A6461A"/>
    <w:rsid w:val="00A65B47"/>
    <w:rsid w:val="00A8285F"/>
    <w:rsid w:val="00A8691D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6AB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1FEF"/>
    <w:rsid w:val="00C04FA7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2C56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DE3A48"/>
    <w:rsid w:val="00E06FC6"/>
    <w:rsid w:val="00E12092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06539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5.jpeg"/><Relationship Id="rId84" Type="http://schemas.openxmlformats.org/officeDocument/2006/relationships/image" Target="media/image75.jpe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5.png"/><Relationship Id="rId128" Type="http://schemas.openxmlformats.org/officeDocument/2006/relationships/image" Target="media/image119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jpeg"/><Relationship Id="rId160" Type="http://schemas.openxmlformats.org/officeDocument/2006/relationships/image" Target="media/image151.png"/><Relationship Id="rId165" Type="http://schemas.openxmlformats.org/officeDocument/2006/relationships/image" Target="media/image156.png"/><Relationship Id="rId181" Type="http://schemas.openxmlformats.org/officeDocument/2006/relationships/image" Target="media/image172.png"/><Relationship Id="rId186" Type="http://schemas.openxmlformats.org/officeDocument/2006/relationships/image" Target="media/image177.png"/><Relationship Id="rId216" Type="http://schemas.openxmlformats.org/officeDocument/2006/relationships/image" Target="media/image207.png"/><Relationship Id="rId211" Type="http://schemas.openxmlformats.org/officeDocument/2006/relationships/image" Target="media/image20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6.emf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jpe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image" Target="media/image146.png"/><Relationship Id="rId171" Type="http://schemas.openxmlformats.org/officeDocument/2006/relationships/image" Target="media/image162.png"/><Relationship Id="rId176" Type="http://schemas.openxmlformats.org/officeDocument/2006/relationships/image" Target="media/image167.png"/><Relationship Id="rId192" Type="http://schemas.openxmlformats.org/officeDocument/2006/relationships/image" Target="media/image183.png"/><Relationship Id="rId197" Type="http://schemas.openxmlformats.org/officeDocument/2006/relationships/image" Target="media/image188.png"/><Relationship Id="rId206" Type="http://schemas.openxmlformats.org/officeDocument/2006/relationships/image" Target="media/image197.png"/><Relationship Id="rId201" Type="http://schemas.openxmlformats.org/officeDocument/2006/relationships/image" Target="media/image192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82" Type="http://schemas.openxmlformats.org/officeDocument/2006/relationships/image" Target="media/image173.png"/><Relationship Id="rId187" Type="http://schemas.openxmlformats.org/officeDocument/2006/relationships/image" Target="media/image178.png"/><Relationship Id="rId217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image" Target="media/image203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49" Type="http://schemas.openxmlformats.org/officeDocument/2006/relationships/image" Target="media/image41.jpeg"/><Relationship Id="rId114" Type="http://schemas.openxmlformats.org/officeDocument/2006/relationships/image" Target="media/image105.png"/><Relationship Id="rId119" Type="http://schemas.openxmlformats.org/officeDocument/2006/relationships/image" Target="media/image110.jpe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package" Target="embeddings/Microsoft_Visio___2.vsdx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8.jpe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183" Type="http://schemas.openxmlformats.org/officeDocument/2006/relationships/image" Target="media/image174.png"/><Relationship Id="rId213" Type="http://schemas.openxmlformats.org/officeDocument/2006/relationships/image" Target="media/image204.png"/><Relationship Id="rId218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178" Type="http://schemas.openxmlformats.org/officeDocument/2006/relationships/image" Target="media/image169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1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72" Type="http://schemas.openxmlformats.org/officeDocument/2006/relationships/image" Target="media/image63.jpe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219" Type="http://schemas.openxmlformats.org/officeDocument/2006/relationships/theme" Target="theme/theme1.xml"/><Relationship Id="rId3" Type="http://schemas.openxmlformats.org/officeDocument/2006/relationships/settings" Target="settings.xml"/><Relationship Id="rId214" Type="http://schemas.openxmlformats.org/officeDocument/2006/relationships/image" Target="media/image205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image" Target="media/image165.png"/><Relationship Id="rId179" Type="http://schemas.openxmlformats.org/officeDocument/2006/relationships/image" Target="media/image170.jpe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15" Type="http://schemas.openxmlformats.org/officeDocument/2006/relationships/image" Target="media/image8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4.jpeg"/><Relationship Id="rId78" Type="http://schemas.openxmlformats.org/officeDocument/2006/relationships/image" Target="media/image69.jpe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15" Type="http://schemas.openxmlformats.org/officeDocument/2006/relationships/image" Target="media/image206.png"/><Relationship Id="rId26" Type="http://schemas.openxmlformats.org/officeDocument/2006/relationships/image" Target="media/image18.jpeg"/><Relationship Id="rId47" Type="http://schemas.openxmlformats.org/officeDocument/2006/relationships/image" Target="media/image39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9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44" Type="http://schemas.openxmlformats.org/officeDocument/2006/relationships/image" Target="media/image13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65</Pages>
  <Words>1498</Words>
  <Characters>8542</Characters>
  <Application>Microsoft Office Word</Application>
  <DocSecurity>0</DocSecurity>
  <Lines>71</Lines>
  <Paragraphs>20</Paragraphs>
  <ScaleCrop>false</ScaleCrop>
  <Company/>
  <LinksUpToDate>false</LinksUpToDate>
  <CharactersWithSpaces>10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62</cp:revision>
  <dcterms:created xsi:type="dcterms:W3CDTF">2008-09-11T17:20:00Z</dcterms:created>
  <dcterms:modified xsi:type="dcterms:W3CDTF">2020-11-05T13:09:00Z</dcterms:modified>
</cp:coreProperties>
</file>